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B1930" w:rsidRDefault="00F4702D">
      <w:r>
        <w:object w:dxaOrig="15816" w:dyaOrig="97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9.25pt;height:333.75pt" o:ole="">
            <v:imagedata r:id="rId5" o:title=""/>
          </v:shape>
          <o:OLEObject Type="Embed" ProgID="Visio.Drawing.11" ShapeID="_x0000_i1025" DrawAspect="Content" ObjectID="_1503133681" r:id="rId6"/>
        </w:object>
      </w:r>
      <w:bookmarkStart w:id="0" w:name="_GoBack"/>
      <w:bookmarkEnd w:id="0"/>
    </w:p>
    <w:sectPr w:rsidR="001B1930" w:rsidSect="00093270">
      <w:pgSz w:w="12240" w:h="15840"/>
      <w:pgMar w:top="1440" w:right="1440" w:bottom="1440" w:left="1134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4702D"/>
    <w:rsid w:val="00093270"/>
    <w:rsid w:val="001B1930"/>
    <w:rsid w:val="00F470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t</cp:lastModifiedBy>
  <cp:revision>2</cp:revision>
  <dcterms:created xsi:type="dcterms:W3CDTF">2015-09-07T10:20:00Z</dcterms:created>
  <dcterms:modified xsi:type="dcterms:W3CDTF">2015-09-07T10:21:00Z</dcterms:modified>
</cp:coreProperties>
</file>